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49AF" w:rsidRDefault="00E67589" w:rsidP="00E67589">
      <w:pPr>
        <w:ind w:firstLineChars="0" w:firstLine="0"/>
        <w:jc w:val="center"/>
        <w:rPr>
          <w:rFonts w:hint="eastAsia"/>
        </w:rPr>
      </w:pPr>
      <w:r>
        <w:object w:dxaOrig="10560" w:dyaOrig="1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79.5pt" o:ole="">
            <v:imagedata r:id="rId7" o:title=""/>
          </v:shape>
          <o:OLEObject Type="Embed" ProgID="Visio.Drawing.15" ShapeID="_x0000_i1025" DrawAspect="Content" ObjectID="_1434019107" r:id="rId8"/>
        </w:object>
      </w:r>
    </w:p>
    <w:p w:rsidR="00F02ECA" w:rsidRDefault="00AC1555" w:rsidP="00F02ECA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5504854" cy="2466975"/>
            <wp:effectExtent l="0" t="0" r="0" b="0"/>
            <wp:docPr id="2" name="图片 1" descr="11路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路示意图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12863" cy="2470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-3"/>
        <w:tblW w:w="9639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80"/>
        <w:gridCol w:w="1088"/>
        <w:gridCol w:w="1087"/>
        <w:gridCol w:w="1087"/>
        <w:gridCol w:w="1318"/>
        <w:gridCol w:w="1087"/>
        <w:gridCol w:w="1087"/>
        <w:gridCol w:w="1087"/>
        <w:gridCol w:w="1318"/>
      </w:tblGrid>
      <w:tr w:rsidR="00F02ECA" w:rsidTr="00E675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9" w:type="dxa"/>
            <w:gridSpan w:val="9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F02ECA" w:rsidRDefault="004B1AB3" w:rsidP="004B1AB3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47D4E16" wp14:editId="26296521">
                  <wp:extent cx="5543550" cy="409531"/>
                  <wp:effectExtent l="19050" t="0" r="0" b="0"/>
                  <wp:docPr id="1" name="图片 0" descr="11路Titl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1路Title.png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75106" cy="4118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1AB3" w:rsidTr="00E675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60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660A" w:rsidRDefault="004B1AB3" w:rsidP="004B1AB3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3:26</w:t>
            </w:r>
          </w:p>
        </w:tc>
        <w:tc>
          <w:tcPr>
            <w:tcW w:w="45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1AB3" w:rsidRDefault="004B1AB3" w:rsidP="00D420F1">
            <w:pPr>
              <w:ind w:firstLineChars="199" w:firstLine="47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4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5C7654" w:rsidTr="00E67589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A41CB3" w:rsidRPr="00D420F1" w:rsidRDefault="00A41CB3" w:rsidP="00A41CB3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</w:t>
            </w:r>
            <w:r w:rsidR="005C7654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作</w:t>
            </w:r>
            <w:r w:rsidR="005C7654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日</w:t>
            </w:r>
            <w:r w:rsidR="005C7654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(</w:t>
            </w:r>
            <w:r w:rsidR="005C7654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周</w:t>
            </w:r>
            <w:r w:rsidR="005C7654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一</w:t>
            </w:r>
            <w:r w:rsidR="005C7654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至</w:t>
            </w:r>
            <w:r w:rsidR="005C7654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周</w:t>
            </w:r>
            <w:r w:rsidR="005C7654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五</w:t>
            </w:r>
            <w:r w:rsidR="005C7654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)</w:t>
            </w: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5:5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0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1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2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5:50:00 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5:58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08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24:00</w:t>
            </w:r>
          </w:p>
        </w:tc>
      </w:tr>
      <w:tr w:rsidR="005C7654" w:rsidTr="00E675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6:3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4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5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0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6:28:00 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36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46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02:00</w:t>
            </w:r>
          </w:p>
        </w:tc>
      </w:tr>
      <w:tr w:rsidR="005C7654" w:rsidTr="00E6758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7:1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2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3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4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7:06:00 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14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24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40:00</w:t>
            </w:r>
          </w:p>
        </w:tc>
      </w:tr>
      <w:tr w:rsidR="005C7654" w:rsidTr="00E675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7:5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0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1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2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7:44:00 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52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02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18:00</w:t>
            </w:r>
          </w:p>
        </w:tc>
      </w:tr>
      <w:tr w:rsidR="005C7654" w:rsidTr="00E6758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8:3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4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5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0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8:22:00 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30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40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56:00</w:t>
            </w:r>
          </w:p>
        </w:tc>
      </w:tr>
      <w:tr w:rsidR="005C7654" w:rsidTr="00E675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9:1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2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3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4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9:00:00 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08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18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34:00</w:t>
            </w:r>
          </w:p>
        </w:tc>
      </w:tr>
      <w:tr w:rsidR="005C7654" w:rsidTr="00E6758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9:5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0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1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2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9:38:00 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46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56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12:00</w:t>
            </w:r>
          </w:p>
        </w:tc>
      </w:tr>
      <w:tr w:rsidR="005C7654" w:rsidTr="00E675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0:3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4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5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0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16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24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34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50:00</w:t>
            </w:r>
          </w:p>
        </w:tc>
      </w:tr>
      <w:tr w:rsidR="005C7654" w:rsidTr="00E6758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1:1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2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3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4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54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02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12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28:00</w:t>
            </w:r>
          </w:p>
        </w:tc>
      </w:tr>
      <w:tr w:rsidR="005C7654" w:rsidTr="00E675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1:5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0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1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2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32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40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50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06:00</w:t>
            </w:r>
          </w:p>
        </w:tc>
      </w:tr>
      <w:tr w:rsidR="005C7654" w:rsidTr="00E6758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2:3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4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5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0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1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18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28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44:00</w:t>
            </w:r>
          </w:p>
        </w:tc>
      </w:tr>
      <w:tr w:rsidR="005C7654" w:rsidTr="00E675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3:1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2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3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3B5C5C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3B5C5C">
              <w:rPr>
                <w:color w:val="000000"/>
                <w:sz w:val="18"/>
                <w:szCs w:val="22"/>
              </w:rPr>
              <w:t>13:4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48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56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06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22:00</w:t>
            </w:r>
          </w:p>
        </w:tc>
      </w:tr>
      <w:tr w:rsidR="005C7654" w:rsidTr="00E6758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3:5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0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1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3B5C5C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3B5C5C">
              <w:rPr>
                <w:color w:val="000000"/>
                <w:sz w:val="18"/>
                <w:szCs w:val="22"/>
              </w:rPr>
              <w:t>14:2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26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34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44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00:00</w:t>
            </w:r>
          </w:p>
        </w:tc>
      </w:tr>
      <w:tr w:rsidR="005C7654" w:rsidTr="00E675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4:3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4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5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3B5C5C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3B5C5C">
              <w:rPr>
                <w:color w:val="000000"/>
                <w:sz w:val="18"/>
                <w:szCs w:val="22"/>
              </w:rPr>
              <w:t>15:0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04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12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22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38:00</w:t>
            </w:r>
          </w:p>
        </w:tc>
      </w:tr>
      <w:tr w:rsidR="005C7654" w:rsidTr="00E6758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5:1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2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3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3B5C5C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3B5C5C">
              <w:rPr>
                <w:color w:val="000000"/>
                <w:sz w:val="18"/>
                <w:szCs w:val="22"/>
              </w:rPr>
              <w:t>15:4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42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50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00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16:00</w:t>
            </w:r>
          </w:p>
        </w:tc>
      </w:tr>
      <w:tr w:rsidR="005C7654" w:rsidTr="00E675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5:5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0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1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3B5C5C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3B5C5C">
              <w:rPr>
                <w:color w:val="000000"/>
                <w:sz w:val="18"/>
                <w:szCs w:val="22"/>
              </w:rPr>
              <w:t>16:2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2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28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38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54:00</w:t>
            </w:r>
          </w:p>
        </w:tc>
      </w:tr>
      <w:tr w:rsidR="005C7654" w:rsidTr="00E6758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6:3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4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5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3B5C5C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3B5C5C">
              <w:rPr>
                <w:color w:val="000000"/>
                <w:sz w:val="18"/>
                <w:szCs w:val="22"/>
              </w:rPr>
              <w:t>17:0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58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06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16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32:00</w:t>
            </w:r>
          </w:p>
        </w:tc>
      </w:tr>
      <w:tr w:rsidR="005C7654" w:rsidTr="00E675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7:1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2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3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3B5C5C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3B5C5C">
              <w:rPr>
                <w:color w:val="000000"/>
                <w:sz w:val="18"/>
                <w:szCs w:val="22"/>
              </w:rPr>
              <w:t>17:4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36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44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54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10:00</w:t>
            </w:r>
          </w:p>
        </w:tc>
      </w:tr>
      <w:tr w:rsidR="005C7654" w:rsidTr="00E6758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18"/>
                <w:szCs w:val="22"/>
              </w:rPr>
            </w:pPr>
            <w:r w:rsidRPr="00D420F1">
              <w:rPr>
                <w:rFonts w:hint="eastAsia"/>
                <w:color w:val="000000"/>
                <w:sz w:val="18"/>
                <w:szCs w:val="22"/>
              </w:rPr>
              <w:t>17:5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8:06:23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8:15:48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3B5C5C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3B5C5C">
              <w:rPr>
                <w:color w:val="000000"/>
                <w:sz w:val="18"/>
                <w:szCs w:val="22"/>
              </w:rPr>
              <w:t>18:23:26</w:t>
            </w: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14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22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32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48:00</w:t>
            </w:r>
          </w:p>
        </w:tc>
      </w:tr>
      <w:tr w:rsidR="005C7654" w:rsidTr="00E675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0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A41CB3" w:rsidRPr="00D420F1" w:rsidRDefault="00A41CB3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A41CB3" w:rsidRPr="00D420F1" w:rsidRDefault="00A41CB3" w:rsidP="003B5C5C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3B5C5C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</w:p>
        </w:tc>
        <w:tc>
          <w:tcPr>
            <w:tcW w:w="1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50:00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58:47</w:t>
            </w:r>
          </w:p>
        </w:tc>
        <w:tc>
          <w:tcPr>
            <w:tcW w:w="1087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8:08:10</w:t>
            </w:r>
          </w:p>
        </w:tc>
        <w:tc>
          <w:tcPr>
            <w:tcW w:w="131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A41CB3" w:rsidRPr="005E7456" w:rsidRDefault="00A41CB3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8:24:00</w:t>
            </w:r>
          </w:p>
        </w:tc>
      </w:tr>
    </w:tbl>
    <w:bookmarkStart w:id="0" w:name="_GoBack"/>
    <w:p w:rsidR="005C7654" w:rsidRDefault="00E67589" w:rsidP="00E67589">
      <w:pPr>
        <w:rPr>
          <w:rFonts w:hint="eastAsia"/>
        </w:rPr>
      </w:pPr>
      <w:r>
        <w:object w:dxaOrig="10560" w:dyaOrig="1606">
          <v:shape id="_x0000_i1026" type="#_x0000_t75" style="width:490.5pt;height:79.5pt" o:ole="">
            <v:imagedata r:id="rId11" o:title=""/>
          </v:shape>
          <o:OLEObject Type="Embed" ProgID="Visio.Drawing.15" ShapeID="_x0000_i1026" DrawAspect="Content" ObjectID="_1434019108" r:id="rId12"/>
        </w:object>
      </w:r>
      <w:bookmarkEnd w:id="0"/>
    </w:p>
    <w:tbl>
      <w:tblPr>
        <w:tblStyle w:val="-3"/>
        <w:tblW w:w="9266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5"/>
        <w:gridCol w:w="1077"/>
        <w:gridCol w:w="1077"/>
        <w:gridCol w:w="1077"/>
        <w:gridCol w:w="1178"/>
        <w:gridCol w:w="1077"/>
        <w:gridCol w:w="1077"/>
        <w:gridCol w:w="1077"/>
        <w:gridCol w:w="1181"/>
      </w:tblGrid>
      <w:tr w:rsidR="00634B12" w:rsidTr="00A76F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6" w:type="dxa"/>
            <w:gridSpan w:val="9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634B12" w:rsidRDefault="00634B12" w:rsidP="002001DF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5486400" cy="409531"/>
                  <wp:effectExtent l="19050" t="0" r="0" b="0"/>
                  <wp:docPr id="4" name="图片 0" descr="11路Titl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1路Title.png"/>
                          <pic:cNvPicPr/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095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34B12" w:rsidTr="00A76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54" w:type="dxa"/>
            <w:gridSpan w:val="5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634B12" w:rsidRPr="004B660A" w:rsidRDefault="00634B12" w:rsidP="00634B12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4:41</w:t>
            </w:r>
          </w:p>
        </w:tc>
        <w:tc>
          <w:tcPr>
            <w:tcW w:w="441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634B12" w:rsidRPr="004B1AB3" w:rsidRDefault="00634B12" w:rsidP="002001DF">
            <w:pPr>
              <w:ind w:firstLineChars="199" w:firstLine="47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4:34</w:t>
            </w:r>
          </w:p>
        </w:tc>
      </w:tr>
      <w:tr w:rsidR="00A76F7A" w:rsidTr="00A76F7A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5E7456" w:rsidRPr="00D420F1" w:rsidRDefault="005E7456" w:rsidP="0086181F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</w:t>
            </w:r>
            <w:r w:rsidR="00A76F7A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末</w:t>
            </w:r>
            <w:r w:rsidR="00A76F7A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（</w:t>
            </w:r>
            <w:r w:rsidR="00A76F7A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周</w:t>
            </w:r>
            <w:r w:rsidR="00A76F7A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六</w:t>
            </w:r>
            <w:r w:rsidR="00A76F7A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和</w:t>
            </w:r>
            <w:r w:rsidR="00A76F7A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周</w:t>
            </w:r>
            <w:r w:rsidR="00A76F7A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日</w:t>
            </w:r>
            <w:r w:rsidR="00A76F7A">
              <w:rPr>
                <w:rFonts w:hint="eastAsia"/>
                <w:noProof/>
                <w:color w:val="1F497D" w:themeColor="text2"/>
              </w:rPr>
              <w:t xml:space="preserve"> </w:t>
            </w:r>
            <w:r>
              <w:rPr>
                <w:rFonts w:hint="eastAsia"/>
                <w:noProof/>
                <w:color w:val="1F497D" w:themeColor="text2"/>
              </w:rPr>
              <w:t>）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5:50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06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16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6:24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5:50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5:58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0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6:24:34</w:t>
            </w:r>
          </w:p>
        </w:tc>
      </w:tr>
      <w:tr w:rsidR="00A76F7A" w:rsidTr="00A76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6:28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44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54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7:02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6:28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36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6:4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7:02:34</w:t>
            </w:r>
          </w:p>
        </w:tc>
      </w:tr>
      <w:tr w:rsidR="00A76F7A" w:rsidTr="00A76F7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7:06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22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32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7:40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7:06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14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2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7:40:34</w:t>
            </w:r>
          </w:p>
        </w:tc>
      </w:tr>
      <w:tr w:rsidR="00A76F7A" w:rsidRPr="00634B12" w:rsidTr="00A76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7:44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00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10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8:18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7:44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7:52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0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8:18:34</w:t>
            </w:r>
          </w:p>
        </w:tc>
      </w:tr>
      <w:tr w:rsidR="00A76F7A" w:rsidTr="00A76F7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8:22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38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48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8:56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8:22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30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8:4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8:56:34</w:t>
            </w:r>
          </w:p>
        </w:tc>
      </w:tr>
      <w:tr w:rsidR="00A76F7A" w:rsidTr="00A76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9:00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16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26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9:34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9:00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08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1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 9:34:34</w:t>
            </w:r>
          </w:p>
        </w:tc>
      </w:tr>
      <w:tr w:rsidR="00A76F7A" w:rsidTr="00A76F7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9:38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54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04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0:12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 xml:space="preserve">9:38:00 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46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 xml:space="preserve"> 9:5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0:12:34</w:t>
            </w:r>
          </w:p>
        </w:tc>
      </w:tr>
      <w:tr w:rsidR="00A76F7A" w:rsidTr="00A76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0:1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32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42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0:50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0:1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24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0:3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0:50:34</w:t>
            </w:r>
          </w:p>
        </w:tc>
      </w:tr>
      <w:tr w:rsidR="00A76F7A" w:rsidTr="00A76F7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0:5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10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20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1:28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0:5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02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1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1:28:34</w:t>
            </w:r>
          </w:p>
        </w:tc>
      </w:tr>
      <w:tr w:rsidR="00A76F7A" w:rsidTr="00A76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1:3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48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58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2:06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1:3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40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1:5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2:06:34</w:t>
            </w:r>
          </w:p>
        </w:tc>
      </w:tr>
      <w:tr w:rsidR="00A76F7A" w:rsidTr="00A76F7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2:1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26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36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2:44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2:1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18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2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2:44:34</w:t>
            </w:r>
          </w:p>
        </w:tc>
      </w:tr>
      <w:tr w:rsidR="00A76F7A" w:rsidTr="00A76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2:4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04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14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3:22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2:4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2:56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0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3:22:34</w:t>
            </w:r>
          </w:p>
        </w:tc>
      </w:tr>
      <w:tr w:rsidR="00A76F7A" w:rsidTr="00A76F7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3:2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42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52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4:00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3:2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34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3:4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4:00:34</w:t>
            </w:r>
          </w:p>
        </w:tc>
      </w:tr>
      <w:tr w:rsidR="00A76F7A" w:rsidTr="00A76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4:0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20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30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4:38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4:0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12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2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4:38:34</w:t>
            </w:r>
          </w:p>
        </w:tc>
      </w:tr>
      <w:tr w:rsidR="00A76F7A" w:rsidTr="00A76F7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4:4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58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08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5:16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4:42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4:50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00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5:16:34</w:t>
            </w:r>
          </w:p>
        </w:tc>
      </w:tr>
      <w:tr w:rsidR="00A76F7A" w:rsidTr="00A76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5:2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36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46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5:54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5:2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28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5:3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5:54:34</w:t>
            </w:r>
          </w:p>
        </w:tc>
      </w:tr>
      <w:tr w:rsidR="00A76F7A" w:rsidTr="00A76F7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5:5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14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24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6:32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5:58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06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16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6:32:34</w:t>
            </w:r>
          </w:p>
        </w:tc>
      </w:tr>
      <w:tr w:rsidR="00A76F7A" w:rsidTr="00A76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6:3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52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02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7:10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6:36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44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6:54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7:10:34</w:t>
            </w:r>
          </w:p>
        </w:tc>
      </w:tr>
      <w:tr w:rsidR="00A76F7A" w:rsidTr="00A76F7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Pr="00D420F1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7:1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30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40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7:48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7:14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22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32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7:48:34</w:t>
            </w:r>
          </w:p>
        </w:tc>
      </w:tr>
      <w:tr w:rsidR="00A76F7A" w:rsidTr="00A76F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5E7456" w:rsidRDefault="005E7456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634B12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7:5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8:06:58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8:16:34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8:24:41</w:t>
            </w:r>
          </w:p>
        </w:tc>
        <w:tc>
          <w:tcPr>
            <w:tcW w:w="1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7:50:0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7:58:55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5E7456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5E7456">
              <w:rPr>
                <w:color w:val="000000"/>
                <w:sz w:val="18"/>
                <w:szCs w:val="22"/>
              </w:rPr>
              <w:t>18:08:20</w:t>
            </w:r>
          </w:p>
        </w:tc>
        <w:tc>
          <w:tcPr>
            <w:tcW w:w="1077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5E7456" w:rsidRPr="00634B12" w:rsidRDefault="005E7456" w:rsidP="005E7456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634B12">
              <w:rPr>
                <w:color w:val="000000"/>
                <w:sz w:val="18"/>
                <w:szCs w:val="22"/>
              </w:rPr>
              <w:t>18:24:34</w:t>
            </w:r>
          </w:p>
        </w:tc>
      </w:tr>
    </w:tbl>
    <w:p w:rsidR="007256DE" w:rsidRDefault="007256DE"/>
    <w:p w:rsidR="00491C5F" w:rsidRDefault="00491C5F"/>
    <w:p w:rsidR="002C3110" w:rsidRDefault="002C3110" w:rsidP="002C3110">
      <w:pPr>
        <w:ind w:left="480" w:firstLineChars="0" w:firstLine="0"/>
      </w:pPr>
    </w:p>
    <w:p w:rsidR="0009464D" w:rsidRDefault="0009464D" w:rsidP="001E6C28">
      <w:pPr>
        <w:pStyle w:val="a6"/>
        <w:ind w:left="840" w:firstLineChars="0" w:firstLine="0"/>
      </w:pPr>
    </w:p>
    <w:p w:rsidR="00491C5F" w:rsidRDefault="00491C5F"/>
    <w:sectPr w:rsidR="00491C5F" w:rsidSect="007B0DA6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720" w:right="720" w:bottom="720" w:left="720" w:header="283" w:footer="283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53773" w:rsidRDefault="00C53773" w:rsidP="007B0DA6">
      <w:pPr>
        <w:spacing w:line="240" w:lineRule="auto"/>
      </w:pPr>
      <w:r>
        <w:separator/>
      </w:r>
    </w:p>
  </w:endnote>
  <w:endnote w:type="continuationSeparator" w:id="0">
    <w:p w:rsidR="00C53773" w:rsidRDefault="00C53773" w:rsidP="007B0DA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0DA6" w:rsidRDefault="007B0DA6" w:rsidP="007B0DA6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0DA6" w:rsidRDefault="007B0DA6" w:rsidP="007B0DA6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0DA6" w:rsidRDefault="007B0DA6" w:rsidP="007B0DA6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53773" w:rsidRDefault="00C53773" w:rsidP="007B0DA6">
      <w:pPr>
        <w:spacing w:line="240" w:lineRule="auto"/>
      </w:pPr>
      <w:r>
        <w:separator/>
      </w:r>
    </w:p>
  </w:footnote>
  <w:footnote w:type="continuationSeparator" w:id="0">
    <w:p w:rsidR="00C53773" w:rsidRDefault="00C53773" w:rsidP="007B0DA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0DA6" w:rsidRDefault="007B0DA6" w:rsidP="007B0DA6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0DA6" w:rsidRDefault="007B0DA6" w:rsidP="007B0DA6">
    <w:pPr>
      <w:pStyle w:val="a4"/>
      <w:pBdr>
        <w:bottom w:val="single" w:sz="6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0DA6" w:rsidRDefault="007B0DA6" w:rsidP="007B0DA6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D4145D8"/>
    <w:multiLevelType w:val="hybridMultilevel"/>
    <w:tmpl w:val="8ECA5B44"/>
    <w:lvl w:ilvl="0" w:tplc="7D081B3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02ECA"/>
    <w:rsid w:val="00046198"/>
    <w:rsid w:val="0009464D"/>
    <w:rsid w:val="001B4D4F"/>
    <w:rsid w:val="001B61BF"/>
    <w:rsid w:val="001E6C28"/>
    <w:rsid w:val="002C3110"/>
    <w:rsid w:val="003B5C5C"/>
    <w:rsid w:val="004249AF"/>
    <w:rsid w:val="004626E5"/>
    <w:rsid w:val="00491C5F"/>
    <w:rsid w:val="004B1AB3"/>
    <w:rsid w:val="005C7654"/>
    <w:rsid w:val="005E7456"/>
    <w:rsid w:val="00622BB9"/>
    <w:rsid w:val="00634B12"/>
    <w:rsid w:val="00693358"/>
    <w:rsid w:val="006A6261"/>
    <w:rsid w:val="006E4B6E"/>
    <w:rsid w:val="007256DE"/>
    <w:rsid w:val="007B0DA6"/>
    <w:rsid w:val="0086181F"/>
    <w:rsid w:val="00893382"/>
    <w:rsid w:val="009556C0"/>
    <w:rsid w:val="009A68B1"/>
    <w:rsid w:val="00A41CB3"/>
    <w:rsid w:val="00A76F7A"/>
    <w:rsid w:val="00AC1555"/>
    <w:rsid w:val="00B4316F"/>
    <w:rsid w:val="00C53773"/>
    <w:rsid w:val="00D420F1"/>
    <w:rsid w:val="00E21B65"/>
    <w:rsid w:val="00E67589"/>
    <w:rsid w:val="00E77BEF"/>
    <w:rsid w:val="00EB7E52"/>
    <w:rsid w:val="00F02D63"/>
    <w:rsid w:val="00F02ECA"/>
    <w:rsid w:val="00F06282"/>
    <w:rsid w:val="00F61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74390AA-9527-4BE8-8DB1-4E5A716632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2ECA"/>
    <w:pPr>
      <w:widowControl w:val="0"/>
      <w:spacing w:line="300" w:lineRule="auto"/>
      <w:ind w:firstLineChars="200" w:firstLine="480"/>
      <w:jc w:val="both"/>
    </w:pPr>
    <w:rPr>
      <w:rFonts w:asciiTheme="minorEastAsia" w:hAnsiTheme="minorEastAsia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3">
    <w:name w:val="Light Shading Accent 3"/>
    <w:basedOn w:val="a1"/>
    <w:uiPriority w:val="60"/>
    <w:rsid w:val="00F02EC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3">
    <w:name w:val="Balloon Text"/>
    <w:basedOn w:val="a"/>
    <w:link w:val="Char"/>
    <w:uiPriority w:val="99"/>
    <w:semiHidden/>
    <w:unhideWhenUsed/>
    <w:rsid w:val="00F02EC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2ECA"/>
    <w:rPr>
      <w:rFonts w:asciiTheme="minorEastAsia" w:hAnsiTheme="minorEastAsia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7B0D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B0DA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6">
    <w:name w:val="List Paragraph"/>
    <w:basedOn w:val="a"/>
    <w:uiPriority w:val="34"/>
    <w:qFormat/>
    <w:rsid w:val="00491C5F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557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2</Pages>
  <Words>465</Words>
  <Characters>2655</Characters>
  <Application>Microsoft Office Word</Application>
  <DocSecurity>0</DocSecurity>
  <Lines>22</Lines>
  <Paragraphs>6</Paragraphs>
  <ScaleCrop>false</ScaleCrop>
  <Company>Sky123.Org</Company>
  <LinksUpToDate>false</LinksUpToDate>
  <CharactersWithSpaces>31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CHEN</dc:creator>
  <cp:lastModifiedBy>王思齐</cp:lastModifiedBy>
  <cp:revision>10</cp:revision>
  <cp:lastPrinted>2013-06-22T13:52:00Z</cp:lastPrinted>
  <dcterms:created xsi:type="dcterms:W3CDTF">2013-06-21T17:02:00Z</dcterms:created>
  <dcterms:modified xsi:type="dcterms:W3CDTF">2013-06-29T05:52:00Z</dcterms:modified>
</cp:coreProperties>
</file>